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4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Старкову Эдуарду Алексе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24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1 (кад. №59:01:1715086:13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852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63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Старкову Эдуарду Алексе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45010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Старков Э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